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B44307" w14:textId="334DF104" w:rsidR="00CF5769" w:rsidRPr="008422B7" w:rsidRDefault="008422B7" w:rsidP="005E436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422B7">
        <w:rPr>
          <w:rFonts w:ascii="Times New Roman" w:hAnsi="Times New Roman" w:cs="Times New Roman"/>
          <w:b/>
          <w:sz w:val="28"/>
          <w:szCs w:val="28"/>
          <w:lang w:val="uk-UA"/>
        </w:rPr>
        <w:t>4 ВЕРИФІКАЦІЯ</w:t>
      </w:r>
    </w:p>
    <w:p w14:paraId="3EDA35D6" w14:textId="35329D6C" w:rsidR="008422B7" w:rsidRPr="008422B7" w:rsidRDefault="008422B7" w:rsidP="005E436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1CDF692" w14:textId="77777777" w:rsidR="008422B7" w:rsidRPr="008422B7" w:rsidRDefault="008422B7" w:rsidP="005E436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499ECFB" w14:textId="2E61627A" w:rsidR="008422B7" w:rsidRDefault="008422B7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422B7">
        <w:rPr>
          <w:rFonts w:ascii="Times New Roman" w:hAnsi="Times New Roman" w:cs="Times New Roman"/>
          <w:b/>
          <w:sz w:val="28"/>
          <w:szCs w:val="28"/>
          <w:lang w:val="uk-UA"/>
        </w:rPr>
        <w:t>4.1 ВЕРИФІКАЦІЯ</w:t>
      </w:r>
    </w:p>
    <w:p w14:paraId="690B9DBC" w14:textId="77777777" w:rsidR="00D02099" w:rsidRDefault="00D02099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5F703F2" w14:textId="1353B5F9" w:rsidR="00FF10E6" w:rsidRPr="00FF10E6" w:rsidRDefault="00FF10E6" w:rsidP="005E436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4.1 – Верифікація та її результат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225"/>
        <w:gridCol w:w="2226"/>
        <w:gridCol w:w="2861"/>
        <w:gridCol w:w="2033"/>
      </w:tblGrid>
      <w:tr w:rsidR="008422B7" w:rsidRPr="00FF10E6" w14:paraId="3FA0F8B1" w14:textId="77777777" w:rsidTr="008422B7">
        <w:trPr>
          <w:jc w:val="center"/>
        </w:trPr>
        <w:tc>
          <w:tcPr>
            <w:tcW w:w="2336" w:type="dxa"/>
            <w:vAlign w:val="center"/>
          </w:tcPr>
          <w:p w14:paraId="0578B790" w14:textId="0EC94886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моги в ТЗ</w:t>
            </w:r>
          </w:p>
        </w:tc>
        <w:tc>
          <w:tcPr>
            <w:tcW w:w="2336" w:type="dxa"/>
            <w:vAlign w:val="center"/>
          </w:tcPr>
          <w:p w14:paraId="0326D1A1" w14:textId="692C73C1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ецедент</w:t>
            </w:r>
          </w:p>
        </w:tc>
        <w:tc>
          <w:tcPr>
            <w:tcW w:w="2336" w:type="dxa"/>
            <w:vAlign w:val="center"/>
          </w:tcPr>
          <w:p w14:paraId="0344B774" w14:textId="67B7C9F5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ація</w:t>
            </w:r>
          </w:p>
        </w:tc>
        <w:tc>
          <w:tcPr>
            <w:tcW w:w="2337" w:type="dxa"/>
            <w:vAlign w:val="center"/>
          </w:tcPr>
          <w:p w14:paraId="7E3E85D3" w14:textId="5255CD4D" w:rsidR="008422B7" w:rsidRPr="00FF10E6" w:rsidRDefault="008422B7" w:rsidP="005E436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сновок</w:t>
            </w:r>
          </w:p>
        </w:tc>
      </w:tr>
      <w:tr w:rsidR="008422B7" w:rsidRPr="00FF10E6" w14:paraId="1757F885" w14:textId="77777777" w:rsidTr="008422B7">
        <w:trPr>
          <w:jc w:val="center"/>
        </w:trPr>
        <w:tc>
          <w:tcPr>
            <w:tcW w:w="2336" w:type="dxa"/>
            <w:vAlign w:val="center"/>
          </w:tcPr>
          <w:p w14:paraId="1D71790B" w14:textId="1C2AF9AE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 Порівняння графів на еквівалентність</w:t>
            </w:r>
          </w:p>
        </w:tc>
        <w:tc>
          <w:tcPr>
            <w:tcW w:w="2336" w:type="dxa"/>
            <w:vAlign w:val="center"/>
          </w:tcPr>
          <w:p w14:paraId="253D4D33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6" w:type="dxa"/>
            <w:vAlign w:val="center"/>
          </w:tcPr>
          <w:p w14:paraId="3BC76BD4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7" w:type="dxa"/>
            <w:vAlign w:val="center"/>
          </w:tcPr>
          <w:p w14:paraId="6C8076BC" w14:textId="2111EB6D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8422B7" w:rsidRPr="00FF10E6" w14:paraId="6B55CB53" w14:textId="77777777" w:rsidTr="008422B7">
        <w:trPr>
          <w:jc w:val="center"/>
        </w:trPr>
        <w:tc>
          <w:tcPr>
            <w:tcW w:w="2336" w:type="dxa"/>
            <w:vAlign w:val="center"/>
          </w:tcPr>
          <w:p w14:paraId="24E5C149" w14:textId="2593CFE8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побудування векторів повних підграфів</w:t>
            </w:r>
          </w:p>
        </w:tc>
        <w:tc>
          <w:tcPr>
            <w:tcW w:w="2336" w:type="dxa"/>
            <w:vAlign w:val="center"/>
          </w:tcPr>
          <w:p w14:paraId="1D34E57D" w14:textId="158B7AB8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рівняння графів на еквівалентність</w:t>
            </w:r>
          </w:p>
        </w:tc>
        <w:tc>
          <w:tcPr>
            <w:tcW w:w="2336" w:type="dxa"/>
            <w:vAlign w:val="center"/>
          </w:tcPr>
          <w:p w14:paraId="1154A954" w14:textId="26594661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sEqualTo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)</w:t>
            </w:r>
          </w:p>
        </w:tc>
        <w:tc>
          <w:tcPr>
            <w:tcW w:w="2337" w:type="dxa"/>
            <w:vAlign w:val="center"/>
          </w:tcPr>
          <w:p w14:paraId="77F0C8D7" w14:textId="16E1A459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8422B7" w:rsidRPr="00FF10E6" w14:paraId="21DF5419" w14:textId="77777777" w:rsidTr="008422B7">
        <w:trPr>
          <w:jc w:val="center"/>
        </w:trPr>
        <w:tc>
          <w:tcPr>
            <w:tcW w:w="2336" w:type="dxa"/>
            <w:vAlign w:val="center"/>
          </w:tcPr>
          <w:p w14:paraId="26ABD336" w14:textId="4BB28F29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 Графічне представлення графів</w:t>
            </w:r>
          </w:p>
        </w:tc>
        <w:tc>
          <w:tcPr>
            <w:tcW w:w="2336" w:type="dxa"/>
            <w:vAlign w:val="center"/>
          </w:tcPr>
          <w:p w14:paraId="28D2831A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6" w:type="dxa"/>
            <w:vAlign w:val="center"/>
          </w:tcPr>
          <w:p w14:paraId="2EFC5709" w14:textId="77777777" w:rsidR="008422B7" w:rsidRPr="00FF10E6" w:rsidRDefault="008422B7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337" w:type="dxa"/>
            <w:vAlign w:val="center"/>
          </w:tcPr>
          <w:p w14:paraId="21A3BEE6" w14:textId="4A67F8B1" w:rsidR="008422B7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1E763D6E" w14:textId="77777777" w:rsidTr="008422B7">
        <w:trPr>
          <w:jc w:val="center"/>
        </w:trPr>
        <w:tc>
          <w:tcPr>
            <w:tcW w:w="2336" w:type="dxa"/>
            <w:vAlign w:val="center"/>
          </w:tcPr>
          <w:p w14:paraId="0F9EE497" w14:textId="177654F2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додавання нових вершин</w:t>
            </w:r>
          </w:p>
        </w:tc>
        <w:tc>
          <w:tcPr>
            <w:tcW w:w="2336" w:type="dxa"/>
            <w:vAlign w:val="center"/>
          </w:tcPr>
          <w:p w14:paraId="5DB41C91" w14:textId="055EE9AA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и нову вершину</w:t>
            </w:r>
          </w:p>
        </w:tc>
        <w:tc>
          <w:tcPr>
            <w:tcW w:w="2336" w:type="dxa"/>
            <w:vAlign w:val="center"/>
          </w:tcPr>
          <w:p w14:paraId="61B8CADA" w14:textId="2A26BBDA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Top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094B07C8" w14:textId="11BC8D59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3DF402A0" w14:textId="77777777" w:rsidTr="008422B7">
        <w:trPr>
          <w:jc w:val="center"/>
        </w:trPr>
        <w:tc>
          <w:tcPr>
            <w:tcW w:w="2336" w:type="dxa"/>
            <w:vAlign w:val="center"/>
          </w:tcPr>
          <w:p w14:paraId="391F5A29" w14:textId="7C94EE12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додавання нових ребер</w:t>
            </w:r>
          </w:p>
        </w:tc>
        <w:tc>
          <w:tcPr>
            <w:tcW w:w="2336" w:type="dxa"/>
            <w:vAlign w:val="center"/>
          </w:tcPr>
          <w:p w14:paraId="02D2AF64" w14:textId="29948D8B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и нове ребро</w:t>
            </w:r>
          </w:p>
        </w:tc>
        <w:tc>
          <w:tcPr>
            <w:tcW w:w="2336" w:type="dxa"/>
            <w:vAlign w:val="center"/>
          </w:tcPr>
          <w:p w14:paraId="708F896F" w14:textId="1468F4A7" w:rsidR="00690BFD" w:rsidRPr="00FF10E6" w:rsidRDefault="00690BFD" w:rsidP="005E436D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FirstTopOfRib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  <w:p w14:paraId="679F304B" w14:textId="315BD1D5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SecondTopOfRib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610CAA74" w14:textId="09874A28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4B209E93" w14:textId="77777777" w:rsidTr="008422B7">
        <w:trPr>
          <w:jc w:val="center"/>
        </w:trPr>
        <w:tc>
          <w:tcPr>
            <w:tcW w:w="2336" w:type="dxa"/>
            <w:vAlign w:val="center"/>
          </w:tcPr>
          <w:p w14:paraId="55158FD6" w14:textId="648FFAEB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видалення вершин</w:t>
            </w:r>
          </w:p>
        </w:tc>
        <w:tc>
          <w:tcPr>
            <w:tcW w:w="2336" w:type="dxa"/>
            <w:vAlign w:val="center"/>
          </w:tcPr>
          <w:p w14:paraId="373BEB2C" w14:textId="58F161F7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лення вершини та прилеглих ребер</w:t>
            </w:r>
          </w:p>
        </w:tc>
        <w:tc>
          <w:tcPr>
            <w:tcW w:w="2336" w:type="dxa"/>
            <w:vAlign w:val="center"/>
          </w:tcPr>
          <w:p w14:paraId="10B9B614" w14:textId="679C1E9A" w:rsidR="00690BFD" w:rsidRPr="00FF10E6" w:rsidRDefault="00FF10E6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eleteTop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3F8ACE7E" w14:textId="26348433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4FCDC103" w14:textId="77777777" w:rsidTr="008422B7">
        <w:trPr>
          <w:jc w:val="center"/>
        </w:trPr>
        <w:tc>
          <w:tcPr>
            <w:tcW w:w="2336" w:type="dxa"/>
            <w:vAlign w:val="center"/>
          </w:tcPr>
          <w:p w14:paraId="041062C9" w14:textId="766A1DAE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збереження поточного графу</w:t>
            </w:r>
          </w:p>
        </w:tc>
        <w:tc>
          <w:tcPr>
            <w:tcW w:w="2336" w:type="dxa"/>
            <w:vAlign w:val="center"/>
          </w:tcPr>
          <w:p w14:paraId="03AA5A5E" w14:textId="2277EAEE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береження графу у файл </w:t>
            </w:r>
            <w:r w:rsidRPr="00FF10E6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FF10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2336" w:type="dxa"/>
            <w:vAlign w:val="center"/>
          </w:tcPr>
          <w:p w14:paraId="3959751B" w14:textId="4BDA43C6" w:rsidR="00690BFD" w:rsidRPr="00FF10E6" w:rsidRDefault="00FF10E6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SaveAll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37EE660D" w14:textId="47C05DB0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  <w:tr w:rsidR="00690BFD" w:rsidRPr="00FF10E6" w14:paraId="191CCD18" w14:textId="77777777" w:rsidTr="008422B7">
        <w:trPr>
          <w:jc w:val="center"/>
        </w:trPr>
        <w:tc>
          <w:tcPr>
            <w:tcW w:w="2336" w:type="dxa"/>
            <w:vAlign w:val="center"/>
          </w:tcPr>
          <w:p w14:paraId="23726416" w14:textId="4F289FE6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 Функція завантаження графу з пам’яті</w:t>
            </w:r>
          </w:p>
        </w:tc>
        <w:tc>
          <w:tcPr>
            <w:tcW w:w="2336" w:type="dxa"/>
            <w:vAlign w:val="center"/>
          </w:tcPr>
          <w:p w14:paraId="76766B38" w14:textId="03C487F6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вантаження графу з файлу </w:t>
            </w:r>
            <w:r w:rsidRPr="00FF10E6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FF10E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2336" w:type="dxa"/>
            <w:vAlign w:val="center"/>
          </w:tcPr>
          <w:p w14:paraId="37FC2B45" w14:textId="7ABFA5C0" w:rsidR="00690BFD" w:rsidRPr="00FF10E6" w:rsidRDefault="00FF10E6" w:rsidP="005E436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adAll</w:t>
            </w:r>
            <w:proofErr w:type="spell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gramEnd"/>
            <w:r w:rsidRPr="00FF10E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337" w:type="dxa"/>
            <w:vAlign w:val="center"/>
          </w:tcPr>
          <w:p w14:paraId="6014CD82" w14:textId="39D6F584" w:rsidR="00690BFD" w:rsidRPr="00FF10E6" w:rsidRDefault="00690BFD" w:rsidP="005E436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F10E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алізовано</w:t>
            </w:r>
          </w:p>
        </w:tc>
      </w:tr>
    </w:tbl>
    <w:p w14:paraId="7E397038" w14:textId="77777777" w:rsidR="008422B7" w:rsidRPr="008422B7" w:rsidRDefault="008422B7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0198ABC" w14:textId="7DAF3712" w:rsidR="008422B7" w:rsidRDefault="008422B7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422B7">
        <w:rPr>
          <w:rFonts w:ascii="Times New Roman" w:hAnsi="Times New Roman" w:cs="Times New Roman"/>
          <w:b/>
          <w:sz w:val="28"/>
          <w:szCs w:val="28"/>
          <w:lang w:val="uk-UA"/>
        </w:rPr>
        <w:t>4.2 ТЕСТУВАННЯ</w:t>
      </w:r>
    </w:p>
    <w:p w14:paraId="45E09E75" w14:textId="77777777" w:rsidR="00D02099" w:rsidRDefault="00D02099" w:rsidP="005E436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20F2A9B" w14:textId="703D59F8" w:rsidR="008422B7" w:rsidRPr="00AD72EB" w:rsidRDefault="004E2BE5" w:rsidP="005E436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="007D40C2" w:rsidRPr="007D40C2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ого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 програми було побудовано графи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 на рисунках </w:t>
      </w:r>
      <w:r w:rsidR="005D3489">
        <w:rPr>
          <w:rFonts w:ascii="Times New Roman" w:hAnsi="Times New Roman" w:cs="Times New Roman"/>
          <w:sz w:val="28"/>
          <w:szCs w:val="28"/>
          <w:lang w:val="uk-UA"/>
        </w:rPr>
        <w:t>4.2.1 – 4.2.4.</w:t>
      </w:r>
    </w:p>
    <w:p w14:paraId="5BC7ADDD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8578" w:dyaOrig="4522" w14:anchorId="7DD59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75pt;height:194.1pt" o:ole="">
            <v:imagedata r:id="rId5" o:title=""/>
          </v:shape>
          <o:OLEObject Type="Embed" ProgID="Visio.Drawing.11" ShapeID="_x0000_i1025" DrawAspect="Content" ObjectID="_1650899865" r:id="rId6"/>
        </w:object>
      </w:r>
    </w:p>
    <w:p w14:paraId="1665CF1B" w14:textId="5E50E86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1 – Граф для тестування №1</w:t>
      </w:r>
    </w:p>
    <w:p w14:paraId="09554ED8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AC6EDCA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7824" w:dyaOrig="3637" w14:anchorId="05EE7A0A">
          <v:shape id="_x0000_i1026" type="#_x0000_t75" style="width:5in;height:167.15pt" o:ole="">
            <v:imagedata r:id="rId7" o:title=""/>
          </v:shape>
          <o:OLEObject Type="Embed" ProgID="Visio.Drawing.11" ShapeID="_x0000_i1026" DrawAspect="Content" ObjectID="_1650899866" r:id="rId8"/>
        </w:object>
      </w:r>
    </w:p>
    <w:p w14:paraId="076EC93F" w14:textId="573B92E0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2 – Граф для тестування №2</w:t>
      </w:r>
    </w:p>
    <w:p w14:paraId="55DEDBC0" w14:textId="77777777" w:rsidR="004E2BE5" w:rsidRPr="00AD72EB" w:rsidRDefault="004E2BE5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1A132DC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7446" w:dyaOrig="3266" w14:anchorId="28CC8EB3">
          <v:shape id="_x0000_i1027" type="#_x0000_t75" style="width:351.25pt;height:154.65pt" o:ole="">
            <v:imagedata r:id="rId9" o:title=""/>
          </v:shape>
          <o:OLEObject Type="Embed" ProgID="Visio.Drawing.11" ShapeID="_x0000_i1027" DrawAspect="Content" ObjectID="_1650899867" r:id="rId10"/>
        </w:object>
      </w:r>
    </w:p>
    <w:p w14:paraId="237E8FD1" w14:textId="52DE8AA8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3 – Граф для тестування №3</w:t>
      </w:r>
    </w:p>
    <w:p w14:paraId="00290129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12BF81B" w14:textId="77777777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</w:rPr>
        <w:object w:dxaOrig="7161" w:dyaOrig="3637" w14:anchorId="4A8B444A">
          <v:shape id="_x0000_i1028" type="#_x0000_t75" style="width:357.5pt;height:181.55pt" o:ole="">
            <v:imagedata r:id="rId11" o:title=""/>
          </v:shape>
          <o:OLEObject Type="Embed" ProgID="Visio.Drawing.11" ShapeID="_x0000_i1028" DrawAspect="Content" ObjectID="_1650899868" r:id="rId12"/>
        </w:object>
      </w:r>
    </w:p>
    <w:p w14:paraId="4D9F5A85" w14:textId="277837F5" w:rsidR="004E2BE5" w:rsidRPr="00AD72EB" w:rsidRDefault="004E2BE5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D72EB">
        <w:rPr>
          <w:rFonts w:ascii="Times New Roman" w:hAnsi="Times New Roman" w:cs="Times New Roman"/>
          <w:sz w:val="28"/>
          <w:szCs w:val="28"/>
          <w:lang w:val="uk-UA"/>
        </w:rPr>
        <w:t>Рисунок 4.2.4 – Граф для тестування №4</w:t>
      </w:r>
    </w:p>
    <w:p w14:paraId="75C0DFD3" w14:textId="72015CF2" w:rsidR="004E2BE5" w:rsidRDefault="004E2BE5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957B01E" w14:textId="681F7874" w:rsidR="00AD72EB" w:rsidRDefault="00AD72EB" w:rsidP="005E436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тестування еквівалентності графів, було обрано наступні пари</w:t>
      </w:r>
      <w:r w:rsidRPr="00AD72EB">
        <w:rPr>
          <w:rFonts w:ascii="Times New Roman" w:hAnsi="Times New Roman" w:cs="Times New Roman"/>
          <w:sz w:val="28"/>
          <w:szCs w:val="28"/>
        </w:rPr>
        <w:t>:</w:t>
      </w:r>
    </w:p>
    <w:p w14:paraId="1A5CFB3F" w14:textId="77777777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1080B31" w14:textId="52C85536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AD72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>2</w:t>
      </w:r>
    </w:p>
    <w:p w14:paraId="32694E89" w14:textId="7C4ABD1B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AD72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>3</w:t>
      </w:r>
    </w:p>
    <w:p w14:paraId="6AEEFC2D" w14:textId="650C24D9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AD72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AD72EB">
        <w:rPr>
          <w:rFonts w:ascii="Times New Roman" w:hAnsi="Times New Roman" w:cs="Times New Roman"/>
          <w:sz w:val="28"/>
          <w:szCs w:val="28"/>
        </w:rPr>
        <w:t>4</w:t>
      </w:r>
    </w:p>
    <w:p w14:paraId="0FA5C5DB" w14:textId="6C1965A5" w:rsidR="00AD72EB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№2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sz w:val="28"/>
          <w:szCs w:val="28"/>
        </w:rPr>
        <w:t xml:space="preserve"> №4</w:t>
      </w:r>
    </w:p>
    <w:p w14:paraId="1A26742D" w14:textId="4382FEED" w:rsidR="00643611" w:rsidRDefault="00643611" w:rsidP="005E436D">
      <w:pPr>
        <w:pStyle w:val="a4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№3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sz w:val="28"/>
          <w:szCs w:val="28"/>
        </w:rPr>
        <w:t xml:space="preserve"> №4</w:t>
      </w:r>
    </w:p>
    <w:p w14:paraId="137A9B19" w14:textId="77777777" w:rsidR="005E436D" w:rsidRP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24682AB" w14:textId="1FF77B62" w:rsidR="005E436D" w:rsidRPr="00D02099" w:rsidRDefault="005E436D" w:rsidP="005E436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D02099">
        <w:rPr>
          <w:rFonts w:ascii="Times New Roman" w:hAnsi="Times New Roman" w:cs="Times New Roman"/>
          <w:sz w:val="28"/>
          <w:szCs w:val="28"/>
          <w:lang w:val="uk-UA"/>
        </w:rPr>
        <w:t xml:space="preserve">В процесі тестування ми отримали наступні </w:t>
      </w:r>
      <w:r w:rsidR="00D02099" w:rsidRPr="00D02099">
        <w:rPr>
          <w:rFonts w:ascii="Times New Roman" w:hAnsi="Times New Roman" w:cs="Times New Roman"/>
          <w:sz w:val="28"/>
          <w:szCs w:val="28"/>
          <w:lang w:val="uk-UA"/>
        </w:rPr>
        <w:t>результати, представлені на рисунках 4.2.</w:t>
      </w:r>
      <w:r w:rsidR="00A603E5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D02099" w:rsidRPr="00D02099">
        <w:rPr>
          <w:rFonts w:ascii="Times New Roman" w:hAnsi="Times New Roman" w:cs="Times New Roman"/>
          <w:sz w:val="28"/>
          <w:szCs w:val="28"/>
          <w:lang w:val="uk-UA"/>
        </w:rPr>
        <w:t xml:space="preserve"> – 4.2.1</w:t>
      </w:r>
      <w:r w:rsidR="00A603E5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D02099" w:rsidRPr="00D020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89D0AA8" w14:textId="77777777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024C87E" w14:textId="12FCFDBE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2B2A989" wp14:editId="76959087">
            <wp:extent cx="4842345" cy="275216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441" cy="2761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F0ACA" w14:textId="481D3B15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1 та 2 графів</w:t>
      </w:r>
    </w:p>
    <w:p w14:paraId="7D227EFA" w14:textId="30A4E6E6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C71579" wp14:editId="18418589">
            <wp:extent cx="3108960" cy="24608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7912" cy="2475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C56A6" w14:textId="2DB8F50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1 та 2 графів</w:t>
      </w:r>
    </w:p>
    <w:p w14:paraId="04A381FA" w14:textId="77777777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413AD488" w14:textId="0758E9BA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AEDBC7" wp14:editId="1DA34344">
            <wp:extent cx="4667416" cy="26490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429" cy="2660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71D48" w14:textId="28D35933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1 та 3 графів</w:t>
      </w:r>
    </w:p>
    <w:p w14:paraId="790B3186" w14:textId="77777777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58310D8" w14:textId="02CE0A8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B0F32B" wp14:editId="2222795E">
            <wp:extent cx="3108960" cy="246089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071" cy="248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B436A" w14:textId="78AA5D0B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1 та 3 графів</w:t>
      </w:r>
    </w:p>
    <w:p w14:paraId="2FFEBCA5" w14:textId="5A97C67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0BA5390B" w14:textId="3DA13E9A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0F38AACA" wp14:editId="5583E8CD">
            <wp:extent cx="4762832" cy="271360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743" cy="272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74AED" w14:textId="02575636" w:rsidR="005E436D" w:rsidRP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1 та 4 графів</w:t>
      </w:r>
    </w:p>
    <w:p w14:paraId="35762BBE" w14:textId="6DEB7595" w:rsidR="005E436D" w:rsidRDefault="005E436D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813CB36" w14:textId="77B842D8" w:rsidR="005E436D" w:rsidRDefault="005E436D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61473B" wp14:editId="0B5D3494">
            <wp:extent cx="3299791" cy="261194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788" cy="262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AF33E" w14:textId="3884E2A4" w:rsidR="005E436D" w:rsidRDefault="005E436D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1 та 4 графів</w:t>
      </w:r>
    </w:p>
    <w:p w14:paraId="0E74BCE1" w14:textId="2F7ECBAC" w:rsidR="001361FC" w:rsidRDefault="001361FC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E584759" w14:textId="001EEDD3" w:rsidR="001361FC" w:rsidRDefault="001361FC" w:rsidP="005E436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17A75062" wp14:editId="23EBEA8C">
            <wp:extent cx="4428876" cy="252333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319" cy="253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4348A" w14:textId="7375E3FA" w:rsidR="001361FC" w:rsidRPr="005E436D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2 та 4 графів</w:t>
      </w:r>
    </w:p>
    <w:p w14:paraId="4F7318D5" w14:textId="0D8C84DD" w:rsidR="001361FC" w:rsidRDefault="001361FC" w:rsidP="005E436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2D1D1D3" w14:textId="59B324BA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12FAA4F" wp14:editId="37EA23DA">
            <wp:extent cx="3172571" cy="2511248"/>
            <wp:effectExtent l="0" t="0" r="889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711" cy="2527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A04D4" w14:textId="7AFDCD0E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2 та 4 графів</w:t>
      </w:r>
    </w:p>
    <w:p w14:paraId="3D0CE2C7" w14:textId="3264CEC0" w:rsidR="001361FC" w:rsidRDefault="001361FC" w:rsidP="001361FC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5C749D" w14:textId="12A8F025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55202D" wp14:editId="78AF57CC">
            <wp:extent cx="4540195" cy="2586759"/>
            <wp:effectExtent l="0" t="0" r="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0252" cy="2603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77E22" w14:textId="663B0491" w:rsidR="001361FC" w:rsidRPr="005E436D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1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результат зрівняння 3 та 4 графів</w:t>
      </w:r>
    </w:p>
    <w:p w14:paraId="0F066D3F" w14:textId="77777777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C16A71" w14:textId="47706784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76D3A4" wp14:editId="7C162E26">
            <wp:extent cx="3482671" cy="2756707"/>
            <wp:effectExtent l="0" t="0" r="381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4572" cy="2774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01376" w14:textId="7CB17148" w:rsidR="001361FC" w:rsidRDefault="001361FC" w:rsidP="001361F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4.2.1</w:t>
      </w:r>
      <w:r w:rsidR="008037A6">
        <w:rPr>
          <w:rFonts w:ascii="Times New Roman" w:hAnsi="Times New Roman" w:cs="Times New Roman"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дробиці зрівняння 3 та 4 графів</w:t>
      </w:r>
    </w:p>
    <w:p w14:paraId="3E53D077" w14:textId="1425523C" w:rsidR="007D40C2" w:rsidRDefault="007D40C2" w:rsidP="007D40C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тестування проекту було також розроблено проект з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87201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естами найважливіших методів, а саме</w:t>
      </w:r>
      <w:r w:rsidRPr="007D40C2">
        <w:rPr>
          <w:rFonts w:ascii="Times New Roman" w:hAnsi="Times New Roman" w:cs="Times New Roman"/>
          <w:sz w:val="28"/>
          <w:szCs w:val="28"/>
        </w:rPr>
        <w:t>:</w:t>
      </w:r>
    </w:p>
    <w:p w14:paraId="23281A98" w14:textId="07CA088C" w:rsidR="007D40C2" w:rsidRPr="007D40C2" w:rsidRDefault="007D40C2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енерація випадкового графу з заданою кількістю вершин</w:t>
      </w:r>
      <w:r w:rsidRPr="007D40C2">
        <w:rPr>
          <w:rFonts w:ascii="Times New Roman" w:hAnsi="Times New Roman" w:cs="Times New Roman"/>
          <w:sz w:val="28"/>
          <w:szCs w:val="28"/>
        </w:rPr>
        <w:t>;</w:t>
      </w:r>
    </w:p>
    <w:p w14:paraId="6CB6870C" w14:textId="5891083A" w:rsidR="007D40C2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давання ребра, у якого початок і кінець в той самій вершині;</w:t>
      </w:r>
    </w:p>
    <w:p w14:paraId="0214948A" w14:textId="03849EEC" w:rsidR="00487201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шук вершини за від’ємними координатами;</w:t>
      </w:r>
    </w:p>
    <w:p w14:paraId="176E77D5" w14:textId="621C0ECA" w:rsidR="00487201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Генераці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FO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ня графу;</w:t>
      </w:r>
    </w:p>
    <w:p w14:paraId="6970560A" w14:textId="52F03BFE" w:rsidR="00487201" w:rsidRPr="00487201" w:rsidRDefault="00487201" w:rsidP="007D40C2">
      <w:pPr>
        <w:pStyle w:val="a4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рівняння графів з різною кількістю вершин;</w:t>
      </w:r>
    </w:p>
    <w:p w14:paraId="653A61F4" w14:textId="76D08217" w:rsidR="00487201" w:rsidRDefault="00487201" w:rsidP="00487201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ижче представлений код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4872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 та його результати</w:t>
      </w:r>
    </w:p>
    <w:p w14:paraId="381B9255" w14:textId="14C9A8F7" w:rsidR="00487201" w:rsidRDefault="00487201" w:rsidP="00487201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14:paraId="4D049F1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45582A9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267D380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GraphLibrary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429C91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21541C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489BD9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ourceProjectTests</w:t>
      </w:r>
      <w:proofErr w:type="spellEnd"/>
    </w:p>
    <w:p w14:paraId="433A660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269DCA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2243145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2B91AF"/>
          <w:sz w:val="19"/>
          <w:szCs w:val="19"/>
          <w:lang w:val="en-US"/>
        </w:rPr>
        <w:t>ProjectTests</w:t>
      </w:r>
      <w:proofErr w:type="spellEnd"/>
    </w:p>
    <w:p w14:paraId="02710CE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607C61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33473C9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_Graph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                         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ст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енерации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ого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фа</w:t>
      </w:r>
    </w:p>
    <w:p w14:paraId="4EEC74B3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045DCE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339717F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</w:t>
      </w:r>
    </w:p>
    <w:p w14:paraId="7DC4099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4B030B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3,256));</w:t>
      </w:r>
    </w:p>
    <w:p w14:paraId="564A582A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D25221D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stMetho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149AB118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ilar_Top_In_Rib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                  </w:t>
      </w:r>
      <w:r>
        <w:rPr>
          <w:rFonts w:ascii="Consolas" w:hAnsi="Consolas" w:cs="Consolas"/>
          <w:color w:val="008000"/>
          <w:sz w:val="19"/>
          <w:szCs w:val="19"/>
        </w:rPr>
        <w:t>// Тест на добавление ребра, в котором начало и конец одна и та же вершина</w:t>
      </w:r>
    </w:p>
    <w:p w14:paraId="0D88914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B39328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C54E6B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</w:t>
      </w:r>
    </w:p>
    <w:p w14:paraId="10241416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23518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0, 256));</w:t>
      </w:r>
    </w:p>
    <w:p w14:paraId="0CFC8BF5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AddFirstTopOfRib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</w:p>
    <w:p w14:paraId="4F91E18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AddSecondTopOfRib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1))</w:t>
      </w:r>
    </w:p>
    <w:p w14:paraId="2A86331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Exception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961D50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936AD83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1AB3C2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Minus_Cordinates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                     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ста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верку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иска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ершины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ы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трицательные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ординаты</w:t>
      </w:r>
    </w:p>
    <w:p w14:paraId="212F7B8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5A308A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A90670E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</w:t>
      </w:r>
    </w:p>
    <w:p w14:paraId="20CE633F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8C2359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0, 256));</w:t>
      </w:r>
    </w:p>
    <w:p w14:paraId="3D8EA33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IsThereTop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-1,-1);</w:t>
      </w:r>
    </w:p>
    <w:p w14:paraId="241777A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3551363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61D583C5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Make_FO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                              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ст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здание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FO </w:t>
      </w:r>
      <w:r>
        <w:rPr>
          <w:rFonts w:ascii="Consolas" w:hAnsi="Consolas" w:cs="Consolas"/>
          <w:color w:val="008000"/>
          <w:sz w:val="19"/>
          <w:szCs w:val="19"/>
        </w:rPr>
        <w:t>представления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фа</w:t>
      </w:r>
    </w:p>
    <w:p w14:paraId="572D0F5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6B2FA6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rand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B3C8A1F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</w:t>
      </w:r>
    </w:p>
    <w:p w14:paraId="6C8B9F4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36B373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RandomGraph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0, 256));</w:t>
      </w:r>
    </w:p>
    <w:p w14:paraId="03324F1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class.MakeFO</w:t>
      </w:r>
      <w:proofErr w:type="spellEnd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C0FEBFC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_class.GraphInFO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9DCEDDA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Exception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B9DA3BB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99F071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4E0B6A1" w14:textId="2565E3F5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Different_Count_Of_Tops_In_Graph_Test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()     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роверка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р</w:t>
      </w:r>
      <w:r w:rsidR="00450252">
        <w:rPr>
          <w:rFonts w:ascii="Consolas" w:hAnsi="Consolas" w:cs="Consolas"/>
          <w:color w:val="008000"/>
          <w:sz w:val="19"/>
          <w:szCs w:val="19"/>
          <w:lang w:val="uk-UA"/>
        </w:rPr>
        <w:t>а</w:t>
      </w:r>
      <w:bookmarkStart w:id="0" w:name="_GoBack"/>
      <w:bookmarkEnd w:id="0"/>
      <w:proofErr w:type="spellStart"/>
      <w:r>
        <w:rPr>
          <w:rFonts w:ascii="Consolas" w:hAnsi="Consolas" w:cs="Consolas"/>
          <w:color w:val="008000"/>
          <w:sz w:val="19"/>
          <w:szCs w:val="19"/>
        </w:rPr>
        <w:t>внения</w:t>
      </w:r>
      <w:proofErr w:type="spellEnd"/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фов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во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ершин</w:t>
      </w:r>
      <w:r w:rsidRPr="0048720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ное</w:t>
      </w:r>
    </w:p>
    <w:p w14:paraId="4BCB2930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BF7E31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</w:t>
      </w:r>
    </w:p>
    <w:p w14:paraId="7FCFBC39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test_class1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74D2DD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 test_class2 =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ph(</w:t>
      </w:r>
      <w:proofErr w:type="spellStart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FCA4161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3AD897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st_class1.MakeRandomGraph(20);</w:t>
      </w:r>
    </w:p>
    <w:p w14:paraId="4593F518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st_class2.MakeRandomGraph(21);</w:t>
      </w:r>
    </w:p>
    <w:p w14:paraId="582E6432" w14:textId="77777777" w:rsidR="00487201" w:rsidRP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720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>(test_class1.IsEqualTo(test_class2))</w:t>
      </w:r>
    </w:p>
    <w:p w14:paraId="06C6C123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720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1EC0F92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81DFBD4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152B8CD" w14:textId="77777777" w:rsidR="00487201" w:rsidRDefault="00487201" w:rsidP="004872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763B64B" w14:textId="7D886091" w:rsidR="00487201" w:rsidRDefault="00487201" w:rsidP="00487201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14:paraId="73EDA18B" w14:textId="7E8126E7" w:rsidR="00487201" w:rsidRDefault="00487201" w:rsidP="0048720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87201">
        <w:rPr>
          <w:rFonts w:ascii="Times New Roman" w:hAnsi="Times New Roman" w:cs="Times New Roman"/>
          <w:sz w:val="28"/>
          <w:szCs w:val="28"/>
          <w:lang w:val="uk-UA"/>
        </w:rPr>
        <w:drawing>
          <wp:inline distT="0" distB="0" distL="0" distR="0" wp14:anchorId="1036692B" wp14:editId="25385E2A">
            <wp:extent cx="2321781" cy="2880184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48225" cy="291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E6E38" w14:textId="7EB12DF4" w:rsidR="00487201" w:rsidRPr="00487201" w:rsidRDefault="00487201" w:rsidP="0048720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4.2.15 – Результати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4872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 проекту</w:t>
      </w:r>
    </w:p>
    <w:sectPr w:rsidR="00487201" w:rsidRPr="004872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A13630"/>
    <w:multiLevelType w:val="hybridMultilevel"/>
    <w:tmpl w:val="0A304CF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90590D"/>
    <w:multiLevelType w:val="hybridMultilevel"/>
    <w:tmpl w:val="2F426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5E3D"/>
    <w:rsid w:val="001361FC"/>
    <w:rsid w:val="00450252"/>
    <w:rsid w:val="00487201"/>
    <w:rsid w:val="004E2BE5"/>
    <w:rsid w:val="005D3489"/>
    <w:rsid w:val="005E436D"/>
    <w:rsid w:val="00643611"/>
    <w:rsid w:val="00690BFD"/>
    <w:rsid w:val="007B5E3D"/>
    <w:rsid w:val="007D40C2"/>
    <w:rsid w:val="008037A6"/>
    <w:rsid w:val="008422B7"/>
    <w:rsid w:val="00A603E5"/>
    <w:rsid w:val="00AD72EB"/>
    <w:rsid w:val="00CF5769"/>
    <w:rsid w:val="00D02099"/>
    <w:rsid w:val="00FF1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7BAF0F"/>
  <w15:chartTrackingRefBased/>
  <w15:docId w15:val="{1933E79A-EE9C-449C-A925-D366C88FE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361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422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422B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720</Words>
  <Characters>410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Шипунов</dc:creator>
  <cp:keywords/>
  <dc:description/>
  <cp:lastModifiedBy>Никита Шипунов</cp:lastModifiedBy>
  <cp:revision>13</cp:revision>
  <dcterms:created xsi:type="dcterms:W3CDTF">2020-05-13T14:32:00Z</dcterms:created>
  <dcterms:modified xsi:type="dcterms:W3CDTF">2020-05-13T15:31:00Z</dcterms:modified>
</cp:coreProperties>
</file>